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37526D" w:rsidRPr="00B542B7"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9665A2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37526D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37526D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37526D">
        <w:rPr>
          <w:rFonts w:ascii="Times New Roman" w:hAnsi="Times New Roman" w:cs="Times New Roman"/>
          <w:sz w:val="28"/>
          <w:szCs w:val="28"/>
        </w:rPr>
        <w:t>«</w:t>
      </w:r>
      <w:r w:rsidR="0037526D" w:rsidRPr="0037526D">
        <w:rPr>
          <w:rFonts w:ascii="Times New Roman" w:hAnsi="Times New Roman" w:cs="Times New Roman"/>
          <w:sz w:val="28"/>
          <w:szCs w:val="28"/>
        </w:rPr>
        <w:t>Дослідження складних циклічних алгоритмів</w:t>
      </w:r>
      <w:r w:rsidRPr="0037526D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37526D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37526D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37526D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9665A2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37526D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37526D">
        <w:rPr>
          <w:rFonts w:ascii="Times New Roman" w:hAnsi="Times New Roman" w:cs="Times New Roman"/>
          <w:b/>
          <w:sz w:val="28"/>
          <w:szCs w:val="28"/>
        </w:rPr>
        <w:t>5</w:t>
      </w:r>
      <w:r w:rsidR="009F0A2B"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9F0A2B" w:rsidRPr="0037526D">
        <w:rPr>
          <w:rFonts w:ascii="Times New Roman" w:hAnsi="Times New Roman" w:cs="Times New Roman"/>
          <w:sz w:val="28"/>
          <w:szCs w:val="28"/>
        </w:rPr>
        <w:t>«</w:t>
      </w:r>
      <w:r w:rsidR="0037526D" w:rsidRPr="0037526D">
        <w:rPr>
          <w:rFonts w:ascii="Times New Roman" w:hAnsi="Times New Roman" w:cs="Times New Roman"/>
          <w:sz w:val="28"/>
          <w:szCs w:val="28"/>
        </w:rPr>
        <w:t>Дослідження складних циклічних алгоритмів</w:t>
      </w:r>
      <w:r w:rsidR="009F0A2B" w:rsidRPr="0037526D">
        <w:rPr>
          <w:rFonts w:ascii="Times New Roman" w:hAnsi="Times New Roman" w:cs="Times New Roman"/>
          <w:sz w:val="28"/>
          <w:szCs w:val="28"/>
        </w:rPr>
        <w:t>»</w:t>
      </w:r>
    </w:p>
    <w:p w:rsidR="0037526D" w:rsidRPr="0037526D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526D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37526D">
        <w:rPr>
          <w:rFonts w:ascii="Times New Roman" w:hAnsi="Times New Roman" w:cs="Times New Roman"/>
          <w:sz w:val="28"/>
          <w:szCs w:val="28"/>
        </w:rPr>
        <w:t>–</w:t>
      </w:r>
      <w:r w:rsidR="00AA179D" w:rsidRPr="0037526D">
        <w:rPr>
          <w:rFonts w:ascii="Times New Roman" w:hAnsi="Times New Roman" w:cs="Times New Roman"/>
          <w:sz w:val="28"/>
          <w:szCs w:val="28"/>
        </w:rPr>
        <w:t xml:space="preserve"> </w:t>
      </w:r>
      <w:r w:rsidR="0037526D" w:rsidRPr="0037526D">
        <w:rPr>
          <w:rFonts w:ascii="Times New Roman" w:hAnsi="Times New Roman" w:cs="Times New Roman"/>
          <w:sz w:val="28"/>
          <w:szCs w:val="28"/>
        </w:rPr>
        <w:t>дослідити особливості роботи складних циклів та набути практичних навичок їх використання під час складання програмних специфікацій.</w:t>
      </w:r>
    </w:p>
    <w:p w:rsidR="009F0A2B" w:rsidRPr="009665A2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9665A2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9665A2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9665A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A179D" w:rsidRPr="0037526D" w:rsidRDefault="0037526D" w:rsidP="0037526D">
      <w:pPr>
        <w:spacing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37526D">
        <w:rPr>
          <w:rFonts w:ascii="Times New Roman" w:hAnsi="Times New Roman" w:cs="Times New Roman"/>
          <w:sz w:val="28"/>
          <w:szCs w:val="28"/>
        </w:rPr>
        <w:t xml:space="preserve">Натуральне число, що складається з n цифр є числом </w:t>
      </w:r>
      <w:proofErr w:type="spellStart"/>
      <w:r w:rsidRPr="0037526D"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  <w:r w:rsidRPr="0037526D">
        <w:rPr>
          <w:rFonts w:ascii="Times New Roman" w:hAnsi="Times New Roman" w:cs="Times New Roman"/>
          <w:sz w:val="28"/>
          <w:szCs w:val="28"/>
        </w:rPr>
        <w:t>, якщо сума його цифр, піднесених до n-го ступеня, дорі</w:t>
      </w:r>
      <w:r>
        <w:rPr>
          <w:rFonts w:ascii="Times New Roman" w:hAnsi="Times New Roman" w:cs="Times New Roman"/>
          <w:sz w:val="28"/>
          <w:szCs w:val="28"/>
        </w:rPr>
        <w:t xml:space="preserve">внює самому числу (наприклад, </w:t>
      </w:r>
      <w:r w:rsidRPr="0037526D">
        <w:rPr>
          <w:rFonts w:ascii="Times New Roman" w:hAnsi="Times New Roman" w:cs="Times New Roman"/>
          <w:sz w:val="28"/>
          <w:szCs w:val="28"/>
          <w:lang w:val="ru-RU"/>
        </w:rPr>
        <w:t>153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p>
        </m:sSup>
      </m:oMath>
      <w:r w:rsidRPr="0037526D">
        <w:rPr>
          <w:rFonts w:ascii="Times New Roman" w:hAnsi="Times New Roman" w:cs="Times New Roman"/>
          <w:sz w:val="28"/>
          <w:szCs w:val="28"/>
        </w:rPr>
        <w:t xml:space="preserve"> </w:t>
      </w:r>
      <w:r w:rsidRPr="0037526D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3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3</m:t>
            </m:r>
          </m:sup>
        </m:sSup>
      </m:oMath>
      <w:r w:rsidRPr="0037526D">
        <w:rPr>
          <w:rFonts w:ascii="Times New Roman" w:hAnsi="Times New Roman" w:cs="Times New Roman"/>
          <w:sz w:val="28"/>
          <w:szCs w:val="28"/>
        </w:rPr>
        <w:t>). Знайти всі числа Армстронга, що складаються з 2, 3 або 4 цифр</w:t>
      </w:r>
    </w:p>
    <w:p w:rsidR="009F0A2B" w:rsidRPr="0037526D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7526D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9665A2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9665A2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37526D">
        <w:rPr>
          <w:rFonts w:ascii="Times New Roman" w:hAnsi="Times New Roman" w:cs="Times New Roman"/>
          <w:sz w:val="28"/>
          <w:szCs w:val="28"/>
        </w:rPr>
        <w:t>Результатом розв’язку є числові величини</w:t>
      </w:r>
      <w:r w:rsidR="00AA179D" w:rsidRPr="009665A2">
        <w:rPr>
          <w:rFonts w:ascii="Times New Roman" w:hAnsi="Times New Roman" w:cs="Times New Roman"/>
          <w:sz w:val="28"/>
          <w:szCs w:val="28"/>
        </w:rPr>
        <w:t xml:space="preserve">, </w:t>
      </w:r>
      <w:r w:rsidR="0037526D">
        <w:rPr>
          <w:rFonts w:ascii="Times New Roman" w:hAnsi="Times New Roman" w:cs="Times New Roman"/>
          <w:sz w:val="28"/>
          <w:szCs w:val="28"/>
        </w:rPr>
        <w:t xml:space="preserve">які складаються з </w:t>
      </w:r>
      <w:r w:rsidR="0037526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5115F">
        <w:rPr>
          <w:rFonts w:ascii="Times New Roman" w:hAnsi="Times New Roman" w:cs="Times New Roman"/>
          <w:sz w:val="28"/>
          <w:szCs w:val="28"/>
        </w:rPr>
        <w:t xml:space="preserve"> цифр. Зазначимо, що </w:t>
      </w:r>
      <w:r w:rsidR="0037526D" w:rsidRPr="0037526D">
        <w:rPr>
          <w:rFonts w:ascii="Times New Roman" w:hAnsi="Times New Roman" w:cs="Times New Roman"/>
          <w:sz w:val="28"/>
          <w:szCs w:val="28"/>
        </w:rPr>
        <w:t xml:space="preserve">сума, де кожен доданок </w:t>
      </w:r>
      <w:r w:rsidR="00B5115F">
        <w:rPr>
          <w:rFonts w:ascii="Times New Roman" w:hAnsi="Times New Roman" w:cs="Times New Roman"/>
          <w:sz w:val="28"/>
          <w:szCs w:val="28"/>
        </w:rPr>
        <w:t xml:space="preserve">є цифровою числа і </w:t>
      </w:r>
      <w:r w:rsidR="0037526D" w:rsidRPr="0037526D">
        <w:rPr>
          <w:rFonts w:ascii="Times New Roman" w:hAnsi="Times New Roman" w:cs="Times New Roman"/>
          <w:sz w:val="28"/>
          <w:szCs w:val="28"/>
        </w:rPr>
        <w:t xml:space="preserve">піднесений в </w:t>
      </w:r>
      <w:r w:rsidR="0037526D">
        <w:rPr>
          <w:rFonts w:ascii="Times New Roman" w:hAnsi="Times New Roman" w:cs="Times New Roman"/>
          <w:sz w:val="28"/>
          <w:szCs w:val="28"/>
        </w:rPr>
        <w:t xml:space="preserve">степінь </w:t>
      </w:r>
      <w:r w:rsidR="0037526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5115F">
        <w:rPr>
          <w:rFonts w:ascii="Times New Roman" w:hAnsi="Times New Roman" w:cs="Times New Roman"/>
          <w:sz w:val="28"/>
          <w:szCs w:val="28"/>
        </w:rPr>
        <w:t xml:space="preserve">, </w:t>
      </w:r>
      <w:r w:rsidR="0037526D">
        <w:rPr>
          <w:rFonts w:ascii="Times New Roman" w:hAnsi="Times New Roman" w:cs="Times New Roman"/>
          <w:sz w:val="28"/>
          <w:szCs w:val="28"/>
        </w:rPr>
        <w:t>дорівнює самому числу(</w:t>
      </w:r>
      <w:r w:rsidR="0037526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37526D">
        <w:rPr>
          <w:rFonts w:ascii="Times New Roman" w:hAnsi="Times New Roman" w:cs="Times New Roman"/>
          <w:sz w:val="28"/>
          <w:szCs w:val="28"/>
        </w:rPr>
        <w:t xml:space="preserve"> є </w:t>
      </w:r>
      <w:r w:rsidR="0037526D" w:rsidRPr="00B5115F">
        <w:rPr>
          <w:rFonts w:ascii="Times New Roman" w:hAnsi="Times New Roman" w:cs="Times New Roman"/>
          <w:sz w:val="28"/>
          <w:szCs w:val="28"/>
        </w:rPr>
        <w:t>[2;4])</w:t>
      </w:r>
      <w:r w:rsidRPr="009665A2">
        <w:rPr>
          <w:rFonts w:ascii="Times New Roman" w:hAnsi="Times New Roman" w:cs="Times New Roman"/>
          <w:sz w:val="28"/>
          <w:szCs w:val="28"/>
        </w:rPr>
        <w:t>.</w:t>
      </w:r>
      <w:r w:rsidR="00AA179D"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37526D">
        <w:rPr>
          <w:rFonts w:ascii="Times New Roman" w:hAnsi="Times New Roman" w:cs="Times New Roman"/>
          <w:sz w:val="28"/>
          <w:szCs w:val="28"/>
        </w:rPr>
        <w:t xml:space="preserve">Оскільки область допустимих значень </w:t>
      </w:r>
      <w:r w:rsidR="0037526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37526D" w:rsidRPr="00B5115F">
        <w:rPr>
          <w:rFonts w:ascii="Times New Roman" w:hAnsi="Times New Roman" w:cs="Times New Roman"/>
          <w:sz w:val="28"/>
          <w:szCs w:val="28"/>
        </w:rPr>
        <w:t xml:space="preserve"> </w:t>
      </w:r>
      <w:r w:rsidR="0037526D">
        <w:rPr>
          <w:rFonts w:ascii="Times New Roman" w:hAnsi="Times New Roman" w:cs="Times New Roman"/>
          <w:sz w:val="28"/>
          <w:szCs w:val="28"/>
        </w:rPr>
        <w:t xml:space="preserve">вказана в умові задачі, то </w:t>
      </w:r>
      <w:r w:rsidR="000B1844">
        <w:rPr>
          <w:rFonts w:ascii="Times New Roman" w:hAnsi="Times New Roman" w:cs="Times New Roman"/>
          <w:sz w:val="28"/>
          <w:szCs w:val="28"/>
        </w:rPr>
        <w:t xml:space="preserve">розв’язок здійснюється за допомогою </w:t>
      </w:r>
      <w:r w:rsidR="002541D1">
        <w:rPr>
          <w:rFonts w:ascii="Times New Roman" w:hAnsi="Times New Roman" w:cs="Times New Roman"/>
          <w:sz w:val="28"/>
          <w:szCs w:val="28"/>
        </w:rPr>
        <w:t xml:space="preserve">перебору </w:t>
      </w:r>
      <w:r w:rsidR="000B1844">
        <w:rPr>
          <w:rFonts w:ascii="Times New Roman" w:hAnsi="Times New Roman" w:cs="Times New Roman"/>
          <w:sz w:val="28"/>
          <w:szCs w:val="28"/>
        </w:rPr>
        <w:t xml:space="preserve">всіх таких </w:t>
      </w:r>
      <w:r w:rsidR="000B18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0B1844" w:rsidRPr="00B5115F">
        <w:rPr>
          <w:rFonts w:ascii="Times New Roman" w:hAnsi="Times New Roman" w:cs="Times New Roman"/>
          <w:sz w:val="28"/>
          <w:szCs w:val="28"/>
        </w:rPr>
        <w:t>-</w:t>
      </w:r>
      <w:r w:rsidR="002541D1" w:rsidRPr="00B5115F">
        <w:rPr>
          <w:rFonts w:ascii="Times New Roman" w:hAnsi="Times New Roman" w:cs="Times New Roman"/>
          <w:sz w:val="28"/>
          <w:szCs w:val="28"/>
        </w:rPr>
        <w:t>цифрових чисел і подальшої перевірки на число Ар</w:t>
      </w:r>
      <w:proofErr w:type="spellStart"/>
      <w:r w:rsidR="002541D1">
        <w:rPr>
          <w:rFonts w:ascii="Times New Roman" w:hAnsi="Times New Roman" w:cs="Times New Roman"/>
          <w:sz w:val="28"/>
          <w:szCs w:val="28"/>
          <w:lang w:val="ru-RU"/>
        </w:rPr>
        <w:t>мстронга</w:t>
      </w:r>
      <w:proofErr w:type="spellEnd"/>
      <w:r w:rsidR="00596B74" w:rsidRPr="009665A2">
        <w:rPr>
          <w:rFonts w:ascii="Times New Roman" w:hAnsi="Times New Roman" w:cs="Times New Roman"/>
          <w:sz w:val="28"/>
          <w:szCs w:val="28"/>
        </w:rPr>
        <w:t>.</w:t>
      </w:r>
      <w:r w:rsidRPr="009665A2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9665A2">
        <w:rPr>
          <w:rFonts w:ascii="Times New Roman" w:hAnsi="Times New Roman" w:cs="Times New Roman"/>
          <w:sz w:val="28"/>
          <w:szCs w:val="28"/>
        </w:rPr>
        <w:t xml:space="preserve"> будуть використані </w:t>
      </w:r>
      <w:r w:rsidR="002541D1">
        <w:rPr>
          <w:rFonts w:ascii="Times New Roman" w:hAnsi="Times New Roman" w:cs="Times New Roman"/>
          <w:sz w:val="28"/>
          <w:szCs w:val="28"/>
        </w:rPr>
        <w:t>проміжні змінні</w:t>
      </w:r>
      <w:r w:rsidR="007A365C" w:rsidRPr="009665A2">
        <w:rPr>
          <w:rFonts w:ascii="Times New Roman" w:hAnsi="Times New Roman" w:cs="Times New Roman"/>
          <w:sz w:val="28"/>
          <w:szCs w:val="28"/>
        </w:rPr>
        <w:t>. П</w:t>
      </w:r>
      <w:r w:rsidRPr="009665A2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B95312" w:rsidRPr="009665A2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будова математичної моделі. </w:t>
      </w:r>
      <w:r w:rsidRPr="009665A2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96"/>
        <w:gridCol w:w="1607"/>
        <w:gridCol w:w="1784"/>
        <w:gridCol w:w="2329"/>
      </w:tblGrid>
      <w:tr w:rsidR="00B95312" w:rsidRPr="009665A2" w:rsidTr="002541D1">
        <w:trPr>
          <w:trHeight w:val="385"/>
        </w:trPr>
        <w:tc>
          <w:tcPr>
            <w:tcW w:w="3496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607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784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29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9665A2" w:rsidTr="002541D1">
        <w:trPr>
          <w:trHeight w:val="385"/>
        </w:trPr>
        <w:tc>
          <w:tcPr>
            <w:tcW w:w="3496" w:type="dxa"/>
          </w:tcPr>
          <w:p w:rsidR="00B95312" w:rsidRPr="002541D1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точне число</w:t>
            </w:r>
          </w:p>
        </w:tc>
        <w:tc>
          <w:tcPr>
            <w:tcW w:w="1607" w:type="dxa"/>
          </w:tcPr>
          <w:p w:rsidR="00B95312" w:rsidRPr="002541D1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84" w:type="dxa"/>
          </w:tcPr>
          <w:p w:rsidR="00B95312" w:rsidRPr="002541D1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</w:t>
            </w:r>
          </w:p>
        </w:tc>
        <w:tc>
          <w:tcPr>
            <w:tcW w:w="2329" w:type="dxa"/>
          </w:tcPr>
          <w:p w:rsidR="00B95312" w:rsidRPr="009665A2" w:rsidRDefault="00F3241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F3241F" w:rsidRPr="009665A2" w:rsidTr="002541D1">
        <w:trPr>
          <w:trHeight w:val="385"/>
        </w:trPr>
        <w:tc>
          <w:tcPr>
            <w:tcW w:w="3496" w:type="dxa"/>
          </w:tcPr>
          <w:p w:rsidR="00F3241F" w:rsidRPr="002541D1" w:rsidRDefault="006508CD" w:rsidP="002541D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 xml:space="preserve">Кількість </w:t>
            </w:r>
            <w:r w:rsidR="002541D1">
              <w:rPr>
                <w:rFonts w:ascii="Times New Roman" w:hAnsi="Times New Roman" w:cs="Times New Roman"/>
                <w:sz w:val="28"/>
                <w:szCs w:val="28"/>
              </w:rPr>
              <w:t>цифр в числі</w:t>
            </w:r>
          </w:p>
        </w:tc>
        <w:tc>
          <w:tcPr>
            <w:tcW w:w="1607" w:type="dxa"/>
          </w:tcPr>
          <w:p w:rsidR="00F3241F" w:rsidRPr="009665A2" w:rsidRDefault="00F3241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84" w:type="dxa"/>
          </w:tcPr>
          <w:p w:rsidR="00F3241F" w:rsidRPr="009665A2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329" w:type="dxa"/>
          </w:tcPr>
          <w:p w:rsidR="00F3241F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6508CD" w:rsidRPr="009665A2" w:rsidTr="002541D1">
        <w:trPr>
          <w:trHeight w:val="385"/>
        </w:trPr>
        <w:tc>
          <w:tcPr>
            <w:tcW w:w="3496" w:type="dxa"/>
          </w:tcPr>
          <w:p w:rsidR="006508CD" w:rsidRPr="002541D1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ума цифр числа, піднесених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й</w:t>
            </w:r>
            <w:proofErr w:type="spellEnd"/>
            <w:r w:rsidRPr="002541D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епінь</w:t>
            </w:r>
          </w:p>
        </w:tc>
        <w:tc>
          <w:tcPr>
            <w:tcW w:w="1607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84" w:type="dxa"/>
          </w:tcPr>
          <w:p w:rsidR="006508CD" w:rsidRPr="009665A2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2329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6508CD" w:rsidRPr="009665A2" w:rsidTr="002541D1">
        <w:trPr>
          <w:trHeight w:val="385"/>
        </w:trPr>
        <w:tc>
          <w:tcPr>
            <w:tcW w:w="3496" w:type="dxa"/>
          </w:tcPr>
          <w:p w:rsidR="006508CD" w:rsidRPr="009665A2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ння цифра числа</w:t>
            </w:r>
          </w:p>
        </w:tc>
        <w:tc>
          <w:tcPr>
            <w:tcW w:w="1607" w:type="dxa"/>
          </w:tcPr>
          <w:p w:rsidR="006508CD" w:rsidRPr="009665A2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84" w:type="dxa"/>
          </w:tcPr>
          <w:p w:rsidR="006508CD" w:rsidRPr="009665A2" w:rsidRDefault="002541D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st</w:t>
            </w:r>
          </w:p>
        </w:tc>
        <w:tc>
          <w:tcPr>
            <w:tcW w:w="2329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B95312" w:rsidRPr="009665A2" w:rsidTr="002541D1">
        <w:trPr>
          <w:trHeight w:val="833"/>
        </w:trPr>
        <w:tc>
          <w:tcPr>
            <w:tcW w:w="3496" w:type="dxa"/>
          </w:tcPr>
          <w:p w:rsidR="00B95312" w:rsidRPr="009665A2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Відповідь до задачі</w:t>
            </w:r>
          </w:p>
        </w:tc>
        <w:tc>
          <w:tcPr>
            <w:tcW w:w="1607" w:type="dxa"/>
          </w:tcPr>
          <w:p w:rsidR="00B95312" w:rsidRPr="00453DCC" w:rsidRDefault="00453DC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84" w:type="dxa"/>
          </w:tcPr>
          <w:p w:rsidR="00B95312" w:rsidRPr="009665A2" w:rsidRDefault="00453DC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nswer</w:t>
            </w:r>
            <w:proofErr w:type="spellEnd"/>
          </w:p>
        </w:tc>
        <w:tc>
          <w:tcPr>
            <w:tcW w:w="2329" w:type="dxa"/>
          </w:tcPr>
          <w:p w:rsidR="00B95312" w:rsidRPr="009665A2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5D395E" w:rsidRPr="00B542B7" w:rsidRDefault="00CA023F" w:rsidP="002541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sz w:val="28"/>
          <w:szCs w:val="28"/>
        </w:rPr>
        <w:tab/>
      </w:r>
      <w:r w:rsidR="002541D1">
        <w:rPr>
          <w:rFonts w:ascii="Times New Roman" w:hAnsi="Times New Roman" w:cs="Times New Roman"/>
          <w:sz w:val="28"/>
          <w:szCs w:val="28"/>
        </w:rPr>
        <w:t xml:space="preserve">Для розв’язку задачі необхідно перебрати всі </w:t>
      </w:r>
      <w:r w:rsidR="002541D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541D1">
        <w:rPr>
          <w:rFonts w:ascii="Times New Roman" w:hAnsi="Times New Roman" w:cs="Times New Roman"/>
          <w:sz w:val="28"/>
          <w:szCs w:val="28"/>
        </w:rPr>
        <w:t xml:space="preserve">, що </w:t>
      </w:r>
      <w:proofErr w:type="spellStart"/>
      <w:r w:rsidR="002541D1">
        <w:rPr>
          <w:rFonts w:ascii="Times New Roman" w:hAnsi="Times New Roman" w:cs="Times New Roman"/>
          <w:sz w:val="28"/>
          <w:szCs w:val="28"/>
        </w:rPr>
        <w:t>задовільняють</w:t>
      </w:r>
      <w:proofErr w:type="spellEnd"/>
      <w:r w:rsidR="002541D1">
        <w:rPr>
          <w:rFonts w:ascii="Times New Roman" w:hAnsi="Times New Roman" w:cs="Times New Roman"/>
          <w:sz w:val="28"/>
          <w:szCs w:val="28"/>
        </w:rPr>
        <w:t xml:space="preserve"> умову задачі, тобто </w:t>
      </w:r>
      <w:r w:rsidR="002541D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541D1">
        <w:rPr>
          <w:rFonts w:ascii="Times New Roman" w:hAnsi="Times New Roman" w:cs="Times New Roman"/>
          <w:sz w:val="28"/>
          <w:szCs w:val="28"/>
        </w:rPr>
        <w:t xml:space="preserve"> є </w:t>
      </w:r>
      <w:r w:rsidR="002541D1">
        <w:rPr>
          <w:rFonts w:ascii="Times New Roman" w:hAnsi="Times New Roman" w:cs="Times New Roman"/>
          <w:sz w:val="28"/>
          <w:szCs w:val="28"/>
          <w:lang w:val="ru-RU"/>
        </w:rPr>
        <w:t>[2;4].</w:t>
      </w:r>
      <w:r w:rsidR="005D395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D395E">
        <w:rPr>
          <w:rFonts w:ascii="Times New Roman" w:hAnsi="Times New Roman" w:cs="Times New Roman"/>
          <w:sz w:val="28"/>
          <w:szCs w:val="28"/>
          <w:lang w:val="ru-RU"/>
        </w:rPr>
        <w:t>Ці</w:t>
      </w:r>
      <w:proofErr w:type="spellEnd"/>
      <w:r w:rsidR="005D395E">
        <w:rPr>
          <w:rFonts w:ascii="Times New Roman" w:hAnsi="Times New Roman" w:cs="Times New Roman"/>
          <w:sz w:val="28"/>
          <w:szCs w:val="28"/>
          <w:lang w:val="ru-RU"/>
        </w:rPr>
        <w:t xml:space="preserve"> числа </w:t>
      </w:r>
      <w:proofErr w:type="spellStart"/>
      <w:r w:rsidR="005D395E">
        <w:rPr>
          <w:rFonts w:ascii="Times New Roman" w:hAnsi="Times New Roman" w:cs="Times New Roman"/>
          <w:sz w:val="28"/>
          <w:szCs w:val="28"/>
          <w:lang w:val="ru-RU"/>
        </w:rPr>
        <w:t>відповідають</w:t>
      </w:r>
      <w:proofErr w:type="spellEnd"/>
      <w:r w:rsidR="005D395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D395E">
        <w:rPr>
          <w:rFonts w:ascii="Times New Roman" w:hAnsi="Times New Roman" w:cs="Times New Roman"/>
          <w:sz w:val="28"/>
          <w:szCs w:val="28"/>
          <w:lang w:val="ru-RU"/>
        </w:rPr>
        <w:t>проміжку</w:t>
      </w:r>
      <w:proofErr w:type="spellEnd"/>
      <w:r w:rsidR="005D395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D395E" w:rsidRPr="00B542B7">
        <w:rPr>
          <w:rFonts w:ascii="Times New Roman" w:hAnsi="Times New Roman" w:cs="Times New Roman"/>
          <w:sz w:val="28"/>
          <w:szCs w:val="28"/>
          <w:lang w:val="ru-RU"/>
        </w:rPr>
        <w:t>[10; 9999].</w:t>
      </w:r>
    </w:p>
    <w:p w:rsidR="005D395E" w:rsidRDefault="005D395E" w:rsidP="002541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2B7">
        <w:rPr>
          <w:rFonts w:ascii="Times New Roman" w:hAnsi="Times New Roman" w:cs="Times New Roman"/>
          <w:sz w:val="28"/>
          <w:szCs w:val="28"/>
          <w:lang w:val="ru-RU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 xml:space="preserve">Під час здійснення перебору будемо перевіряти кожне число на його приналежність до чисел </w:t>
      </w:r>
      <w:proofErr w:type="spellStart"/>
      <w:r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Для цього в змінній </w:t>
      </w:r>
      <w:r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 зберігатись поточне значення числа. В змінну 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5D39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пише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ількість цифр: </w:t>
      </w:r>
    </w:p>
    <w:p w:rsidR="005D395E" w:rsidRPr="00B542B7" w:rsidRDefault="005D395E" w:rsidP="002541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5D395E">
        <w:rPr>
          <w:rFonts w:ascii="Times New Roman" w:hAnsi="Times New Roman" w:cs="Times New Roman"/>
          <w:color w:val="C9D1D9"/>
          <w:sz w:val="28"/>
          <w:szCs w:val="28"/>
          <w:shd w:val="clear" w:color="auto" w:fill="0D1117"/>
        </w:rPr>
        <w:t>count</w:t>
      </w:r>
      <w:proofErr w:type="spellEnd"/>
      <w:r w:rsidRPr="005D395E">
        <w:rPr>
          <w:rFonts w:ascii="Times New Roman" w:hAnsi="Times New Roman" w:cs="Times New Roman"/>
          <w:color w:val="C9D1D9"/>
          <w:sz w:val="28"/>
          <w:szCs w:val="28"/>
          <w:shd w:val="clear" w:color="auto" w:fill="0D1117"/>
        </w:rPr>
        <w:t xml:space="preserve"> = </w:t>
      </w:r>
      <w:proofErr w:type="spellStart"/>
      <w:r w:rsidRPr="005D395E">
        <w:rPr>
          <w:rStyle w:val="pl-c1"/>
          <w:rFonts w:ascii="Times New Roman" w:hAnsi="Times New Roman" w:cs="Times New Roman"/>
          <w:sz w:val="28"/>
          <w:szCs w:val="28"/>
          <w:shd w:val="clear" w:color="auto" w:fill="0D1117"/>
        </w:rPr>
        <w:t>floor</w:t>
      </w:r>
      <w:proofErr w:type="spellEnd"/>
      <w:r w:rsidRPr="005D395E">
        <w:rPr>
          <w:rFonts w:ascii="Times New Roman" w:hAnsi="Times New Roman" w:cs="Times New Roman"/>
          <w:color w:val="C9D1D9"/>
          <w:sz w:val="28"/>
          <w:szCs w:val="28"/>
          <w:shd w:val="clear" w:color="auto" w:fill="0D1117"/>
        </w:rPr>
        <w:t>(</w:t>
      </w:r>
      <w:r w:rsidRPr="005D395E">
        <w:rPr>
          <w:rStyle w:val="pl-c1"/>
          <w:rFonts w:ascii="Times New Roman" w:hAnsi="Times New Roman" w:cs="Times New Roman"/>
          <w:sz w:val="28"/>
          <w:szCs w:val="28"/>
          <w:shd w:val="clear" w:color="auto" w:fill="0D1117"/>
        </w:rPr>
        <w:t>log10</w:t>
      </w:r>
      <w:r w:rsidRPr="005D395E">
        <w:rPr>
          <w:rFonts w:ascii="Times New Roman" w:hAnsi="Times New Roman" w:cs="Times New Roman"/>
          <w:color w:val="C9D1D9"/>
          <w:sz w:val="28"/>
          <w:szCs w:val="28"/>
          <w:shd w:val="clear" w:color="auto" w:fill="0D1117"/>
        </w:rPr>
        <w:t xml:space="preserve">(i)) + </w:t>
      </w:r>
      <w:r w:rsidRPr="005D395E">
        <w:rPr>
          <w:rStyle w:val="pl-c1"/>
          <w:rFonts w:ascii="Times New Roman" w:hAnsi="Times New Roman" w:cs="Times New Roman"/>
          <w:sz w:val="28"/>
          <w:szCs w:val="28"/>
          <w:shd w:val="clear" w:color="auto" w:fill="0D1117"/>
        </w:rPr>
        <w:t>1</w:t>
      </w:r>
      <w:r w:rsidRPr="005D395E">
        <w:rPr>
          <w:rFonts w:ascii="Times New Roman" w:hAnsi="Times New Roman" w:cs="Times New Roman"/>
          <w:color w:val="C9D1D9"/>
          <w:sz w:val="28"/>
          <w:szCs w:val="28"/>
          <w:shd w:val="clear" w:color="auto" w:fill="0D1117"/>
        </w:rPr>
        <w:t>;</w:t>
      </w:r>
      <w:r>
        <w:rPr>
          <w:rFonts w:ascii="Times New Roman" w:hAnsi="Times New Roman" w:cs="Times New Roman"/>
          <w:color w:val="C9D1D9"/>
          <w:sz w:val="28"/>
          <w:szCs w:val="28"/>
          <w:shd w:val="clear" w:color="auto" w:fill="0D1117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. Стандартні функції, які використані для обчислення 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floor</w:t>
      </w:r>
      <w:r w:rsidRPr="005D395E"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заукругл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о меншого цілого числа) та 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5D395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5D395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десятковий логарифм від числа). Перебираючи всі цифри числа ітераційним циклом, здійснивши на кожній ітерації </w:t>
      </w:r>
      <w:proofErr w:type="spellStart"/>
      <w:r>
        <w:rPr>
          <w:rFonts w:ascii="Times New Roman" w:hAnsi="Times New Roman" w:cs="Times New Roman"/>
          <w:sz w:val="28"/>
          <w:szCs w:val="28"/>
        </w:rPr>
        <w:t>цілочисельн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ілення на 10 поточного числа, будемо отримувати кожну цифру та записувати її в змінну </w:t>
      </w:r>
      <w:r>
        <w:rPr>
          <w:rFonts w:ascii="Times New Roman" w:hAnsi="Times New Roman" w:cs="Times New Roman"/>
          <w:sz w:val="28"/>
          <w:szCs w:val="28"/>
          <w:lang w:val="en-US"/>
        </w:rPr>
        <w:t>last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ісля цього використаємо стандартну функцію </w:t>
      </w:r>
      <w:r>
        <w:rPr>
          <w:rFonts w:ascii="Times New Roman" w:hAnsi="Times New Roman" w:cs="Times New Roman"/>
          <w:sz w:val="28"/>
          <w:szCs w:val="28"/>
          <w:lang w:val="en-US"/>
        </w:rPr>
        <w:t>pow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знаходженн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епе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цифри (</w:t>
      </w:r>
      <w:r>
        <w:rPr>
          <w:rFonts w:ascii="Times New Roman" w:hAnsi="Times New Roman" w:cs="Times New Roman"/>
          <w:sz w:val="28"/>
          <w:szCs w:val="28"/>
          <w:lang w:val="en-US"/>
        </w:rPr>
        <w:t>pow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last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>)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акож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кожні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ітераці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будем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одава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о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точну цифру, піднесену в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D395E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епінь. </w:t>
      </w:r>
    </w:p>
    <w:p w:rsidR="00B24910" w:rsidRPr="00B24910" w:rsidRDefault="00B24910" w:rsidP="002541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42B7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и описаній математичній моделі отримаємо два цикли, один зовнішній – арифметичний для перебору всіх чисел, інший – внутрішній ітераційний з передумовою для перебору цифр числа. Після проходження внутрішнього циклу будемо порівнювати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B2491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 поточний числом,  у випадку рівності ми отримуємо число </w:t>
      </w:r>
      <w:proofErr w:type="spellStart"/>
      <w:r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C86B8B" w:rsidRPr="009665A2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рок 1.</w:t>
      </w:r>
      <w:r w:rsidRPr="009665A2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9665A2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9665A2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B24910">
        <w:rPr>
          <w:rFonts w:ascii="Times New Roman" w:hAnsi="Times New Roman" w:cs="Times New Roman"/>
          <w:sz w:val="28"/>
          <w:szCs w:val="28"/>
        </w:rPr>
        <w:t>зовнішній цикл</w:t>
      </w:r>
      <w:r w:rsidR="00E81758">
        <w:rPr>
          <w:rFonts w:ascii="Times New Roman" w:hAnsi="Times New Roman" w:cs="Times New Roman"/>
          <w:sz w:val="28"/>
          <w:szCs w:val="28"/>
        </w:rPr>
        <w:t xml:space="preserve"> для знаходження чисел </w:t>
      </w:r>
      <w:proofErr w:type="spellStart"/>
      <w:r w:rsidR="00E81758"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</w:p>
    <w:p w:rsidR="006A664D" w:rsidRPr="009665A2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9665A2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B24910">
        <w:rPr>
          <w:rFonts w:ascii="Times New Roman" w:hAnsi="Times New Roman" w:cs="Times New Roman"/>
          <w:sz w:val="28"/>
          <w:szCs w:val="28"/>
        </w:rPr>
        <w:t>внутрішній цикл</w:t>
      </w:r>
      <w:r w:rsidR="00E81758">
        <w:rPr>
          <w:rFonts w:ascii="Times New Roman" w:hAnsi="Times New Roman" w:cs="Times New Roman"/>
          <w:sz w:val="28"/>
          <w:szCs w:val="28"/>
        </w:rPr>
        <w:t xml:space="preserve"> для знаходження чисел </w:t>
      </w:r>
      <w:proofErr w:type="spellStart"/>
      <w:r w:rsidR="00E81758"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</w:p>
    <w:p w:rsidR="00633F68" w:rsidRPr="009665A2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0E32" w:rsidRPr="009665A2" w:rsidRDefault="005B49D1" w:rsidP="00660E3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660E32" w:rsidRPr="009665A2" w:rsidRDefault="00660E32" w:rsidP="00660E3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  <w:sectPr w:rsidR="00140821" w:rsidRPr="009665A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0821" w:rsidRPr="009665A2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E81758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B24910" w:rsidRPr="00E81758" w:rsidRDefault="00E81758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81758">
        <w:rPr>
          <w:rFonts w:ascii="Times New Roman" w:hAnsi="Times New Roman" w:cs="Times New Roman"/>
          <w:sz w:val="28"/>
          <w:szCs w:val="28"/>
          <w:u w:val="single"/>
        </w:rPr>
        <w:t xml:space="preserve">знаходження чисел </w:t>
      </w:r>
      <w:proofErr w:type="spellStart"/>
      <w:r w:rsidRPr="00E81758">
        <w:rPr>
          <w:rFonts w:ascii="Times New Roman" w:hAnsi="Times New Roman" w:cs="Times New Roman"/>
          <w:sz w:val="28"/>
          <w:szCs w:val="28"/>
          <w:u w:val="single"/>
        </w:rPr>
        <w:t>Армстронга</w:t>
      </w:r>
      <w:proofErr w:type="spellEnd"/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0821" w:rsidRPr="009665A2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lastRenderedPageBreak/>
        <w:t>Крок 2</w:t>
      </w:r>
    </w:p>
    <w:p w:rsidR="00140821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E81758" w:rsidRPr="009665A2" w:rsidRDefault="00E81758" w:rsidP="00E8175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E81758" w:rsidRPr="009665A2" w:rsidRDefault="00E81758" w:rsidP="00E8175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1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B542B7">
        <w:rPr>
          <w:rFonts w:ascii="Times New Roman" w:hAnsi="Times New Roman" w:cs="Times New Roman"/>
          <w:sz w:val="28"/>
          <w:szCs w:val="28"/>
          <w:lang w:val="ru-RU"/>
        </w:rPr>
        <w:t>9999</w:t>
      </w:r>
    </w:p>
    <w:p w:rsidR="00E81758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 w:rsidRPr="009665A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:= i</w:t>
      </w:r>
    </w:p>
    <w:p w:rsidR="00E81758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  <w:t>count:= floor(log10(i))+1</w:t>
      </w:r>
    </w:p>
    <w:p w:rsidR="00E81758" w:rsidRPr="00B542B7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  <w:t>sum</w:t>
      </w:r>
      <w:r w:rsidRPr="00B542B7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:=0</w:t>
      </w:r>
    </w:p>
    <w:p w:rsidR="00453DCC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u w:val="single"/>
          <w:lang w:eastAsia="uk-UA"/>
        </w:rPr>
      </w:pPr>
      <w:r w:rsidRPr="00B542B7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ab/>
      </w:r>
      <w:r w:rsidRPr="00B542B7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ab/>
      </w:r>
      <w:r w:rsidRPr="00E81758">
        <w:rPr>
          <w:rFonts w:ascii="Times New Roman" w:eastAsiaTheme="minorEastAsia" w:hAnsi="Times New Roman" w:cs="Times New Roman"/>
          <w:noProof/>
          <w:sz w:val="28"/>
          <w:szCs w:val="28"/>
          <w:u w:val="single"/>
          <w:lang w:eastAsia="uk-UA"/>
        </w:rPr>
        <w:t>Внутрішній цикл для перебору цифр</w:t>
      </w:r>
    </w:p>
    <w:p w:rsidR="00453DCC" w:rsidRPr="00453DCC" w:rsidRDefault="00B542B7" w:rsidP="00453DCC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noProof/>
          <w:sz w:val="28"/>
          <w:szCs w:val="28"/>
          <w:u w:val="single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nswer</w:t>
      </w:r>
      <w:r w:rsidR="00453DCC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 xml:space="preserve">:=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sum</w:t>
      </w:r>
    </w:p>
    <w:p w:rsidR="00E81758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 w:rsidRPr="00E81758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якщо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 w:rsidR="00453DCC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nswer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 xml:space="preserve"> == i</w:t>
      </w:r>
    </w:p>
    <w:p w:rsidR="00E81758" w:rsidRPr="00E81758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Pr="00E81758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то</w:t>
      </w:r>
    </w:p>
    <w:p w:rsidR="00453DCC" w:rsidRDefault="00E81758" w:rsidP="00E81758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 w:rsidRPr="00E81758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ивід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 w:rsidR="00453DCC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nswer</w:t>
      </w:r>
    </w:p>
    <w:p w:rsidR="00E81758" w:rsidRPr="00453DCC" w:rsidRDefault="00453DCC" w:rsidP="00E81758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val="ru-RU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се якщо</w:t>
      </w:r>
      <w:r w:rsidR="00E81758"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="00E81758"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="00E81758"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="00E81758"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</w:p>
    <w:p w:rsidR="00E81758" w:rsidRPr="00E81758" w:rsidRDefault="00E81758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се повторити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ab/>
      </w:r>
    </w:p>
    <w:p w:rsidR="00000CC2" w:rsidRPr="009665A2" w:rsidRDefault="00000CC2" w:rsidP="00000C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Крок 3</w:t>
      </w:r>
    </w:p>
    <w:p w:rsidR="00453DCC" w:rsidRDefault="00453DCC" w:rsidP="00453D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453DCC" w:rsidRPr="009665A2" w:rsidRDefault="00453DCC" w:rsidP="00453D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453DCC" w:rsidRPr="009665A2" w:rsidRDefault="00453DCC" w:rsidP="00453DC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1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453DCC">
        <w:rPr>
          <w:rFonts w:ascii="Times New Roman" w:hAnsi="Times New Roman" w:cs="Times New Roman"/>
          <w:sz w:val="28"/>
          <w:szCs w:val="28"/>
          <w:lang w:val="ru-RU"/>
        </w:rPr>
        <w:t>9999</w:t>
      </w:r>
    </w:p>
    <w:p w:rsidR="00453DCC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 w:rsidRPr="009665A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:= i</w:t>
      </w:r>
    </w:p>
    <w:p w:rsidR="00453DCC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  <w:t>count:= floor(log10(i))+1</w:t>
      </w:r>
    </w:p>
    <w:p w:rsidR="00453DCC" w:rsidRPr="00B542B7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  <w:t>sum</w:t>
      </w:r>
      <w:r w:rsidRPr="00B542B7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:=0</w:t>
      </w:r>
    </w:p>
    <w:p w:rsidR="00453DCC" w:rsidRPr="00965889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</w:pPr>
      <w:r w:rsidRPr="00B542B7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Pr="00B542B7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="00965889" w:rsidRPr="00965889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поки</w:t>
      </w:r>
      <w:r w:rsidR="00965889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 xml:space="preserve"> </w:t>
      </w:r>
      <w:r w:rsidR="00965889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 != 0</w:t>
      </w:r>
    </w:p>
    <w:p w:rsidR="00965889" w:rsidRDefault="00965889" w:rsidP="00453DCC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</w:pPr>
      <w:r w:rsidRPr="00965889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lastRenderedPageBreak/>
        <w:tab/>
      </w:r>
      <w:r w:rsidRPr="00965889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  <w:t>повторити</w:t>
      </w:r>
    </w:p>
    <w:p w:rsidR="00965889" w:rsidRPr="00965889" w:rsidRDefault="00965889" w:rsidP="00453DCC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last:= current % 10</w:t>
      </w:r>
    </w:p>
    <w:p w:rsidR="00965889" w:rsidRDefault="00965889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sum:= sum + pow(</w:t>
      </w:r>
      <w:r w:rsidR="006617C7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last,n)</w:t>
      </w:r>
    </w:p>
    <w:p w:rsidR="006617C7" w:rsidRPr="006617C7" w:rsidRDefault="006617C7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  <w:t>current:= current/10</w:t>
      </w:r>
    </w:p>
    <w:p w:rsidR="00965889" w:rsidRPr="00965889" w:rsidRDefault="00965889" w:rsidP="00453DCC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u w:val="single"/>
          <w:lang w:eastAsia="uk-UA"/>
        </w:rPr>
      </w:pPr>
      <w:r w:rsidRPr="00965889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Pr="00965889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  <w:t>все повторити</w:t>
      </w:r>
    </w:p>
    <w:p w:rsidR="00965889" w:rsidRDefault="00965889" w:rsidP="00453DCC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</w:p>
    <w:p w:rsidR="00453DCC" w:rsidRPr="00453DCC" w:rsidRDefault="00B542B7" w:rsidP="00453DCC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noProof/>
          <w:sz w:val="28"/>
          <w:szCs w:val="28"/>
          <w:u w:val="single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nswer:= sum</w:t>
      </w:r>
    </w:p>
    <w:p w:rsidR="00453DCC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 w:rsidRPr="00E81758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якщо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nswer == i</w:t>
      </w:r>
    </w:p>
    <w:p w:rsidR="00453DCC" w:rsidRPr="00E81758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Pr="00E81758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то</w:t>
      </w:r>
    </w:p>
    <w:p w:rsidR="00453DCC" w:rsidRPr="00965889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 w:rsidRPr="00E81758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ивід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nswer</w:t>
      </w:r>
    </w:p>
    <w:p w:rsidR="00453DCC" w:rsidRPr="00453DCC" w:rsidRDefault="00453DCC" w:rsidP="00453DCC">
      <w:pPr>
        <w:spacing w:line="360" w:lineRule="auto"/>
        <w:jc w:val="both"/>
        <w:rPr>
          <w:rFonts w:ascii="Times New Roman" w:eastAsiaTheme="minorEastAsia" w:hAnsi="Times New Roman" w:cs="Times New Roman"/>
          <w:b/>
          <w:noProof/>
          <w:sz w:val="28"/>
          <w:szCs w:val="28"/>
          <w:lang w:val="ru-RU" w:eastAsia="uk-UA"/>
        </w:rPr>
      </w:pPr>
      <w:r w:rsidRPr="00965889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Pr="00965889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ab/>
      </w:r>
      <w:r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се якщо</w:t>
      </w:r>
      <w:r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  <w:r w:rsidRPr="00453DCC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ab/>
      </w:r>
    </w:p>
    <w:p w:rsidR="00453DCC" w:rsidRPr="00E81758" w:rsidRDefault="00453DCC" w:rsidP="00453D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се повторити</w:t>
      </w:r>
    </w:p>
    <w:p w:rsidR="00453DCC" w:rsidRPr="009665A2" w:rsidRDefault="00453DCC" w:rsidP="00453D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17C7" w:rsidRPr="009665A2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D20ED" w:rsidRPr="009665A2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9665A2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>Блок-</w:t>
      </w:r>
      <w:r w:rsidR="00FD20ED" w:rsidRPr="009665A2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FD20ED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65A2">
        <w:rPr>
          <w:rFonts w:ascii="Times New Roman" w:eastAsiaTheme="minorEastAsia" w:hAnsi="Times New Roman" w:cs="Times New Roman"/>
          <w:sz w:val="28"/>
          <w:szCs w:val="28"/>
        </w:rPr>
        <w:t>Крок 1</w:t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472A4B" w:rsidRPr="009665A2">
        <w:rPr>
          <w:rFonts w:ascii="Times New Roman" w:eastAsiaTheme="minorEastAsia" w:hAnsi="Times New Roman" w:cs="Times New Roman"/>
          <w:sz w:val="28"/>
          <w:szCs w:val="28"/>
        </w:rPr>
        <w:t>Крок 2</w:t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FC7056" w:rsidRPr="009665A2">
        <w:rPr>
          <w:rFonts w:ascii="Times New Roman" w:eastAsiaTheme="minorEastAsia" w:hAnsi="Times New Roman" w:cs="Times New Roman"/>
          <w:sz w:val="28"/>
          <w:szCs w:val="28"/>
        </w:rPr>
        <w:tab/>
        <w:t>Крок 3</w:t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7462F8" w:rsidRPr="009665A2" w:rsidRDefault="007462F8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1465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2in" o:ole="">
            <v:imagedata r:id="rId6" o:title=""/>
          </v:shape>
          <o:OLEObject Type="Embed" ProgID="Visio.Drawing.15" ShapeID="_x0000_i1025" DrawAspect="Content" ObjectID="_1699135205" r:id="rId7"/>
        </w:object>
      </w:r>
      <w:r w:rsidRPr="007462F8">
        <w:t xml:space="preserve"> </w:t>
      </w:r>
      <w:r>
        <w:object w:dxaOrig="4441" w:dyaOrig="11773">
          <v:shape id="_x0000_i1026" type="#_x0000_t75" style="width:198pt;height:524.25pt" o:ole="">
            <v:imagedata r:id="rId8" o:title=""/>
          </v:shape>
          <o:OLEObject Type="Embed" ProgID="Visio.Drawing.15" ShapeID="_x0000_i1026" DrawAspect="Content" ObjectID="_1699135206" r:id="rId9"/>
        </w:object>
      </w:r>
      <w:r w:rsidRPr="007462F8">
        <w:t xml:space="preserve"> </w:t>
      </w:r>
      <w:r>
        <w:object w:dxaOrig="4753" w:dyaOrig="14220">
          <v:shape id="_x0000_i1027" type="#_x0000_t75" style="width:199.5pt;height:594.75pt" o:ole="">
            <v:imagedata r:id="rId10" o:title=""/>
          </v:shape>
          <o:OLEObject Type="Embed" ProgID="Visio.Drawing.15" ShapeID="_x0000_i1027" DrawAspect="Content" ObjectID="_1699135207" r:id="rId11"/>
        </w:object>
      </w:r>
    </w:p>
    <w:p w:rsidR="00295C9E" w:rsidRPr="009665A2" w:rsidRDefault="005F5EB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EB0735" w:rsidRPr="009665A2" w:rsidRDefault="00EB0735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9665A2" w:rsidRDefault="00EB0735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пробування алгоритму</w:t>
      </w:r>
    </w:p>
    <w:p w:rsidR="0092307E" w:rsidRPr="007462F8" w:rsidRDefault="00EB0735" w:rsidP="0092307E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lastRenderedPageBreak/>
        <w:t>Перевірим</w:t>
      </w:r>
      <w:r w:rsidR="007462F8">
        <w:rPr>
          <w:rFonts w:ascii="Times New Roman" w:hAnsi="Times New Roman" w:cs="Times New Roman"/>
          <w:sz w:val="28"/>
          <w:szCs w:val="28"/>
        </w:rPr>
        <w:t xml:space="preserve">о </w:t>
      </w:r>
      <w:proofErr w:type="spellStart"/>
      <w:r w:rsidR="007462F8">
        <w:rPr>
          <w:rFonts w:ascii="Times New Roman" w:hAnsi="Times New Roman" w:cs="Times New Roman"/>
          <w:sz w:val="28"/>
          <w:szCs w:val="28"/>
        </w:rPr>
        <w:t>привильність</w:t>
      </w:r>
      <w:proofErr w:type="spellEnd"/>
      <w:r w:rsidR="007462F8">
        <w:rPr>
          <w:rFonts w:ascii="Times New Roman" w:hAnsi="Times New Roman" w:cs="Times New Roman"/>
          <w:sz w:val="28"/>
          <w:szCs w:val="28"/>
        </w:rPr>
        <w:t xml:space="preserve"> роботи алгоритму</w:t>
      </w:r>
      <w:r w:rsidR="007462F8" w:rsidRPr="007462F8">
        <w:rPr>
          <w:rFonts w:ascii="Times New Roman" w:hAnsi="Times New Roman" w:cs="Times New Roman"/>
          <w:sz w:val="28"/>
          <w:szCs w:val="28"/>
        </w:rPr>
        <w:t xml:space="preserve">, </w:t>
      </w:r>
      <w:r w:rsidR="007462F8">
        <w:rPr>
          <w:rFonts w:ascii="Times New Roman" w:hAnsi="Times New Roman" w:cs="Times New Roman"/>
          <w:sz w:val="28"/>
          <w:szCs w:val="28"/>
        </w:rPr>
        <w:t xml:space="preserve">для цього опишемо його поведінку за умови, що змінна </w:t>
      </w:r>
      <w:r w:rsidR="007462F8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="007462F8" w:rsidRPr="007462F8">
        <w:rPr>
          <w:rFonts w:ascii="Times New Roman" w:hAnsi="Times New Roman" w:cs="Times New Roman"/>
          <w:sz w:val="28"/>
          <w:szCs w:val="28"/>
        </w:rPr>
        <w:t xml:space="preserve"> </w:t>
      </w:r>
      <w:r w:rsidR="007462F8">
        <w:rPr>
          <w:rFonts w:ascii="Times New Roman" w:hAnsi="Times New Roman" w:cs="Times New Roman"/>
          <w:sz w:val="28"/>
          <w:szCs w:val="28"/>
        </w:rPr>
        <w:t xml:space="preserve">є числа </w:t>
      </w:r>
      <w:proofErr w:type="spellStart"/>
      <w:r w:rsidR="007462F8"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  <w:r w:rsidR="007462F8">
        <w:rPr>
          <w:rFonts w:ascii="Times New Roman" w:hAnsi="Times New Roman" w:cs="Times New Roman"/>
          <w:sz w:val="28"/>
          <w:szCs w:val="28"/>
        </w:rPr>
        <w:t>( числа візьмемо з відкритих джерел в Інтернеті).</w:t>
      </w:r>
    </w:p>
    <w:tbl>
      <w:tblPr>
        <w:tblStyle w:val="a4"/>
        <w:tblW w:w="9198" w:type="dxa"/>
        <w:tblInd w:w="720" w:type="dxa"/>
        <w:tblLook w:val="04A0" w:firstRow="1" w:lastRow="0" w:firstColumn="1" w:lastColumn="0" w:noHBand="0" w:noVBand="1"/>
      </w:tblPr>
      <w:tblGrid>
        <w:gridCol w:w="4398"/>
        <w:gridCol w:w="4800"/>
      </w:tblGrid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4800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00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tabs>
                <w:tab w:val="left" w:pos="154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800" w:type="dxa"/>
          </w:tcPr>
          <w:p w:rsidR="00F7461E" w:rsidRPr="007462F8" w:rsidRDefault="007462F8" w:rsidP="00DD2DC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 = 10, count = 2, sum = 1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800" w:type="dxa"/>
          </w:tcPr>
          <w:p w:rsidR="00F7461E" w:rsidRPr="009665A2" w:rsidRDefault="007462F8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 = 11, count = 2, sum = 2</w:t>
            </w:r>
          </w:p>
        </w:tc>
      </w:tr>
      <w:tr w:rsidR="00855804" w:rsidRPr="009665A2" w:rsidTr="00DD2DCE">
        <w:tc>
          <w:tcPr>
            <w:tcW w:w="4398" w:type="dxa"/>
          </w:tcPr>
          <w:p w:rsidR="00855804" w:rsidRPr="007462F8" w:rsidRDefault="007462F8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4800" w:type="dxa"/>
          </w:tcPr>
          <w:p w:rsidR="00855804" w:rsidRPr="009665A2" w:rsidRDefault="007462F8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</w:tr>
      <w:tr w:rsidR="007462F8" w:rsidRPr="009665A2" w:rsidTr="0083737C">
        <w:tc>
          <w:tcPr>
            <w:tcW w:w="4398" w:type="dxa"/>
          </w:tcPr>
          <w:p w:rsidR="007462F8" w:rsidRPr="009665A2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800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 = 153,count =3,sum=153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від 153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7462F8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800" w:type="dxa"/>
          </w:tcPr>
          <w:p w:rsidR="007462F8" w:rsidRPr="007462F8" w:rsidRDefault="007462F8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urrent = 370,count = 3,sum=370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від 370</w:t>
            </w:r>
          </w:p>
        </w:tc>
      </w:tr>
      <w:tr w:rsidR="007462F8" w:rsidRPr="009665A2" w:rsidTr="0083737C">
        <w:tc>
          <w:tcPr>
            <w:tcW w:w="4398" w:type="dxa"/>
          </w:tcPr>
          <w:p w:rsidR="007462F8" w:rsidRPr="009665A2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800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urrent = 371,count = 3,sum = 371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від 371</w:t>
            </w:r>
          </w:p>
        </w:tc>
      </w:tr>
      <w:tr w:rsidR="007462F8" w:rsidRPr="009665A2" w:rsidTr="0083737C">
        <w:tc>
          <w:tcPr>
            <w:tcW w:w="4398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4800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urrent = 407,count = 3, sum =  407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від 407</w:t>
            </w:r>
          </w:p>
        </w:tc>
      </w:tr>
      <w:tr w:rsidR="007462F8" w:rsidRPr="009665A2" w:rsidTr="0083737C">
        <w:tc>
          <w:tcPr>
            <w:tcW w:w="4398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4800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urrent = 1634, count = 4, sum = 1634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від 1634</w:t>
            </w:r>
          </w:p>
        </w:tc>
      </w:tr>
      <w:tr w:rsidR="007462F8" w:rsidRPr="009665A2" w:rsidTr="0083737C">
        <w:tc>
          <w:tcPr>
            <w:tcW w:w="4398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4800" w:type="dxa"/>
          </w:tcPr>
          <w:p w:rsidR="007462F8" w:rsidRPr="007462F8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urrent = 8208, count = 4, sum = 8208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ивід 8208</w:t>
            </w:r>
          </w:p>
        </w:tc>
      </w:tr>
      <w:tr w:rsidR="00486E2E" w:rsidRPr="009665A2" w:rsidTr="0083737C">
        <w:tc>
          <w:tcPr>
            <w:tcW w:w="4398" w:type="dxa"/>
          </w:tcPr>
          <w:p w:rsidR="00486E2E" w:rsidRPr="007462F8" w:rsidRDefault="00486E2E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</w:tc>
        <w:tc>
          <w:tcPr>
            <w:tcW w:w="4800" w:type="dxa"/>
          </w:tcPr>
          <w:p w:rsidR="00486E2E" w:rsidRPr="009665A2" w:rsidRDefault="00486E2E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</w:tc>
      </w:tr>
      <w:tr w:rsidR="00486E2E" w:rsidRPr="009665A2" w:rsidTr="00DD2DCE">
        <w:tc>
          <w:tcPr>
            <w:tcW w:w="4398" w:type="dxa"/>
          </w:tcPr>
          <w:p w:rsidR="00486E2E" w:rsidRPr="009665A2" w:rsidRDefault="00486E2E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00" w:type="dxa"/>
          </w:tcPr>
          <w:p w:rsidR="00486E2E" w:rsidRPr="009665A2" w:rsidRDefault="00486E2E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:rsidR="00486E2E" w:rsidRDefault="00280E6F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ab/>
      </w:r>
    </w:p>
    <w:p w:rsidR="00486E2E" w:rsidRDefault="00486E2E" w:rsidP="00EB0735">
      <w:pPr>
        <w:spacing w:line="360" w:lineRule="auto"/>
        <w:jc w:val="both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Отримані результати порівнюємо з числа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Армстронга</w:t>
      </w:r>
      <w:proofErr w:type="spellEnd"/>
      <w:r>
        <w:rPr>
          <w:rFonts w:ascii="Times New Roman" w:hAnsi="Times New Roman" w:cs="Times New Roman"/>
          <w:sz w:val="28"/>
          <w:szCs w:val="28"/>
        </w:rPr>
        <w:t>, які подані у «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кіпеді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: </w:t>
      </w:r>
      <w:hyperlink r:id="rId12" w:tooltip="1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1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3" w:tooltip="2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2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4" w:tooltip="3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3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5" w:tooltip="4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4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6" w:tooltip="5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5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7" w:tooltip="6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6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8" w:tooltip="7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7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19" w:tooltip="8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8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20" w:tooltip="9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9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 </w:t>
      </w:r>
      <w:hyperlink r:id="rId21" w:tooltip="153 (число)" w:history="1">
        <w:r>
          <w:rPr>
            <w:rStyle w:val="a7"/>
            <w:rFonts w:ascii="Arial" w:hAnsi="Arial" w:cs="Arial"/>
            <w:color w:val="0645AD"/>
            <w:sz w:val="21"/>
            <w:szCs w:val="21"/>
            <w:shd w:val="clear" w:color="auto" w:fill="FFFFFF"/>
          </w:rPr>
          <w:t>153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, 370, 371, 407, 1634, 8208, 9474, 54 748, 92 727, 93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084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…</w:t>
      </w:r>
    </w:p>
    <w:p w:rsidR="00486E2E" w:rsidRPr="00486E2E" w:rsidRDefault="00486E2E" w:rsidP="00EB0735">
      <w:pPr>
        <w:spacing w:line="360" w:lineRule="auto"/>
        <w:jc w:val="both"/>
        <w:rPr>
          <w:rFonts w:ascii="Arial" w:hAnsi="Arial" w:cs="Arial"/>
          <w:color w:val="202122"/>
          <w:sz w:val="21"/>
          <w:szCs w:val="21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раховуючи, що кількість цифр у числа лежить на проміжку </w:t>
      </w:r>
      <w:r w:rsidRPr="00486E2E">
        <w:rPr>
          <w:rFonts w:ascii="Times New Roman" w:hAnsi="Times New Roman" w:cs="Times New Roman"/>
          <w:sz w:val="28"/>
          <w:szCs w:val="28"/>
          <w:lang w:val="ru-RU"/>
        </w:rPr>
        <w:t>[2;4]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ожем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роби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иснов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алгоритм правильн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шукає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числа.</w:t>
      </w:r>
    </w:p>
    <w:p w:rsidR="00486E2E" w:rsidRPr="00486E2E" w:rsidRDefault="00486E2E" w:rsidP="00EB0735">
      <w:pPr>
        <w:spacing w:line="360" w:lineRule="auto"/>
        <w:jc w:val="both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</w:p>
    <w:p w:rsidR="00F55E2C" w:rsidRPr="009665A2" w:rsidRDefault="00F55E2C" w:rsidP="00F55E2C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сновки</w:t>
      </w:r>
    </w:p>
    <w:p w:rsidR="00855804" w:rsidRPr="009665A2" w:rsidRDefault="00F55E2C" w:rsidP="009665A2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lastRenderedPageBreak/>
        <w:t xml:space="preserve">На даній лабораторній роботі було </w:t>
      </w:r>
      <w:r w:rsidR="00486E2E">
        <w:rPr>
          <w:rFonts w:ascii="Times New Roman" w:hAnsi="Times New Roman" w:cs="Times New Roman"/>
          <w:sz w:val="28"/>
          <w:szCs w:val="28"/>
        </w:rPr>
        <w:t>досліджено</w:t>
      </w:r>
      <w:r w:rsidR="00486E2E" w:rsidRPr="0037526D">
        <w:rPr>
          <w:rFonts w:ascii="Times New Roman" w:hAnsi="Times New Roman" w:cs="Times New Roman"/>
          <w:sz w:val="28"/>
          <w:szCs w:val="28"/>
        </w:rPr>
        <w:t xml:space="preserve"> особливості </w:t>
      </w:r>
      <w:r w:rsidR="00486E2E">
        <w:rPr>
          <w:rFonts w:ascii="Times New Roman" w:hAnsi="Times New Roman" w:cs="Times New Roman"/>
          <w:sz w:val="28"/>
          <w:szCs w:val="28"/>
        </w:rPr>
        <w:t>роботи складних циклів та набуто</w:t>
      </w:r>
      <w:r w:rsidR="00486E2E" w:rsidRPr="0037526D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програмних специфікацій.</w:t>
      </w:r>
      <w:r w:rsidR="00486E2E">
        <w:rPr>
          <w:rFonts w:ascii="Times New Roman" w:hAnsi="Times New Roman" w:cs="Times New Roman"/>
          <w:sz w:val="28"/>
          <w:szCs w:val="28"/>
        </w:rPr>
        <w:t xml:space="preserve"> Отримано досвід у компонуванні декількох різних алгоритмів для вирішення однієї задачі, а також комбінації ітераційних та арифметичних циклів. Набуто навички з розв’язування задач прикладного характеру шляхом складання вкладених циклів.</w:t>
      </w:r>
      <w:bookmarkStart w:id="0" w:name="_GoBack"/>
      <w:bookmarkEnd w:id="0"/>
    </w:p>
    <w:p w:rsidR="00831879" w:rsidRPr="009665A2" w:rsidRDefault="00831879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FC7056" w:rsidRPr="009665A2" w:rsidRDefault="00FC7056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sectPr w:rsidR="00FC7056" w:rsidRPr="009665A2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66122"/>
    <w:rsid w:val="000766D9"/>
    <w:rsid w:val="000B1844"/>
    <w:rsid w:val="000B1AC1"/>
    <w:rsid w:val="000C1CBC"/>
    <w:rsid w:val="00140821"/>
    <w:rsid w:val="00154A70"/>
    <w:rsid w:val="00164028"/>
    <w:rsid w:val="00172F75"/>
    <w:rsid w:val="002541D1"/>
    <w:rsid w:val="00280E6F"/>
    <w:rsid w:val="00295C9E"/>
    <w:rsid w:val="002A14A2"/>
    <w:rsid w:val="002D30C8"/>
    <w:rsid w:val="003117A8"/>
    <w:rsid w:val="0036482E"/>
    <w:rsid w:val="0037526D"/>
    <w:rsid w:val="003853E6"/>
    <w:rsid w:val="003C2F89"/>
    <w:rsid w:val="00453DCC"/>
    <w:rsid w:val="00472A4B"/>
    <w:rsid w:val="00486E2E"/>
    <w:rsid w:val="00510203"/>
    <w:rsid w:val="00596B74"/>
    <w:rsid w:val="005B49D1"/>
    <w:rsid w:val="005C6781"/>
    <w:rsid w:val="005D395E"/>
    <w:rsid w:val="005F5EB2"/>
    <w:rsid w:val="00633F68"/>
    <w:rsid w:val="006508CD"/>
    <w:rsid w:val="00660E32"/>
    <w:rsid w:val="006617C7"/>
    <w:rsid w:val="006A40B4"/>
    <w:rsid w:val="006A664D"/>
    <w:rsid w:val="006F1BB7"/>
    <w:rsid w:val="00704EFD"/>
    <w:rsid w:val="007144BA"/>
    <w:rsid w:val="007462F8"/>
    <w:rsid w:val="007743BB"/>
    <w:rsid w:val="007A1934"/>
    <w:rsid w:val="007A365C"/>
    <w:rsid w:val="00831879"/>
    <w:rsid w:val="008468E4"/>
    <w:rsid w:val="00855804"/>
    <w:rsid w:val="00861278"/>
    <w:rsid w:val="0089466C"/>
    <w:rsid w:val="0092307E"/>
    <w:rsid w:val="00965889"/>
    <w:rsid w:val="009665A2"/>
    <w:rsid w:val="009F0A2B"/>
    <w:rsid w:val="00A61E2C"/>
    <w:rsid w:val="00AA179D"/>
    <w:rsid w:val="00AC0F15"/>
    <w:rsid w:val="00B1200B"/>
    <w:rsid w:val="00B24910"/>
    <w:rsid w:val="00B5115F"/>
    <w:rsid w:val="00B512BE"/>
    <w:rsid w:val="00B542B7"/>
    <w:rsid w:val="00B70045"/>
    <w:rsid w:val="00B71773"/>
    <w:rsid w:val="00B95312"/>
    <w:rsid w:val="00C86B8B"/>
    <w:rsid w:val="00CA023F"/>
    <w:rsid w:val="00CE6A2C"/>
    <w:rsid w:val="00D050EC"/>
    <w:rsid w:val="00D14297"/>
    <w:rsid w:val="00D31398"/>
    <w:rsid w:val="00D44FCA"/>
    <w:rsid w:val="00D700A9"/>
    <w:rsid w:val="00DD2DCE"/>
    <w:rsid w:val="00DE0B5A"/>
    <w:rsid w:val="00E570A5"/>
    <w:rsid w:val="00E81758"/>
    <w:rsid w:val="00EB0735"/>
    <w:rsid w:val="00F3241F"/>
    <w:rsid w:val="00F55E2C"/>
    <w:rsid w:val="00F7461E"/>
    <w:rsid w:val="00F86A5C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paragraph" w:styleId="1">
    <w:name w:val="heading 1"/>
    <w:basedOn w:val="a"/>
    <w:next w:val="a"/>
    <w:link w:val="10"/>
    <w:uiPriority w:val="9"/>
    <w:qFormat/>
    <w:rsid w:val="00E817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  <w:style w:type="character" w:customStyle="1" w:styleId="pl-c1">
    <w:name w:val="pl-c1"/>
    <w:basedOn w:val="a0"/>
    <w:rsid w:val="005D395E"/>
  </w:style>
  <w:style w:type="character" w:customStyle="1" w:styleId="10">
    <w:name w:val="Заголовок 1 Знак"/>
    <w:basedOn w:val="a0"/>
    <w:link w:val="1"/>
    <w:uiPriority w:val="9"/>
    <w:rsid w:val="00E8175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No Spacing"/>
    <w:uiPriority w:val="1"/>
    <w:qFormat/>
    <w:rsid w:val="00E81758"/>
    <w:pPr>
      <w:spacing w:after="0" w:line="240" w:lineRule="auto"/>
    </w:pPr>
  </w:style>
  <w:style w:type="character" w:styleId="a7">
    <w:name w:val="Hyperlink"/>
    <w:basedOn w:val="a0"/>
    <w:uiPriority w:val="99"/>
    <w:semiHidden/>
    <w:unhideWhenUsed/>
    <w:rsid w:val="00486E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ru.wikipedia.org/wiki/2_(%D1%87%D0%B8%D1%81%D0%BB%D0%BE)" TargetMode="External"/><Relationship Id="rId18" Type="http://schemas.openxmlformats.org/officeDocument/2006/relationships/hyperlink" Target="https://ru.wikipedia.org/wiki/7_(%D1%87%D0%B8%D1%81%D0%BB%D0%BE)" TargetMode="External"/><Relationship Id="rId3" Type="http://schemas.openxmlformats.org/officeDocument/2006/relationships/styles" Target="styles.xml"/><Relationship Id="rId21" Type="http://schemas.openxmlformats.org/officeDocument/2006/relationships/hyperlink" Target="https://ru.wikipedia.org/wiki/153_(%D1%87%D0%B8%D1%81%D0%BB%D0%BE)" TargetMode="External"/><Relationship Id="rId7" Type="http://schemas.openxmlformats.org/officeDocument/2006/relationships/package" Target="embeddings/_________Microsoft_Visio1.vsdx"/><Relationship Id="rId12" Type="http://schemas.openxmlformats.org/officeDocument/2006/relationships/hyperlink" Target="https://ru.wikipedia.org/wiki/1_(%D1%87%D0%B8%D1%81%D0%BB%D0%BE)" TargetMode="External"/><Relationship Id="rId17" Type="http://schemas.openxmlformats.org/officeDocument/2006/relationships/hyperlink" Target="https://ru.wikipedia.org/wiki/6_(%D1%87%D0%B8%D1%81%D0%BB%D0%BE)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5_(%D1%87%D0%B8%D1%81%D0%BB%D0%BE)" TargetMode="External"/><Relationship Id="rId20" Type="http://schemas.openxmlformats.org/officeDocument/2006/relationships/hyperlink" Target="https://ru.wikipedia.org/wiki/9_(%D1%87%D0%B8%D1%81%D0%BB%D0%BE)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4_(%D1%87%D0%B8%D1%81%D0%BB%D0%BE)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s://ru.wikipedia.org/wiki/8_(%D1%87%D0%B8%D1%81%D0%BB%D0%BE)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hyperlink" Target="https://ru.wikipedia.org/wiki/3_(%D1%87%D0%B8%D1%81%D0%BB%D0%BE)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39BA39-1594-4E05-BF11-912BCDD7C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3</TotalTime>
  <Pages>1</Pages>
  <Words>4036</Words>
  <Characters>2302</Characters>
  <Application>Microsoft Office Word</Application>
  <DocSecurity>0</DocSecurity>
  <Lines>19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7</cp:revision>
  <dcterms:created xsi:type="dcterms:W3CDTF">2021-09-22T17:00:00Z</dcterms:created>
  <dcterms:modified xsi:type="dcterms:W3CDTF">2021-11-22T23:13:00Z</dcterms:modified>
</cp:coreProperties>
</file>